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7F9B" w:rsidRPr="00CF7F9B" w:rsidRDefault="00CF7F9B" w:rsidP="00CF7F9B">
      <w:pPr>
        <w:pStyle w:val="a5"/>
        <w:ind w:left="360"/>
        <w:jc w:val="right"/>
        <w:rPr>
          <w:rFonts w:ascii="Courier New" w:hAnsi="Courier New" w:cs="Courier New"/>
          <w:sz w:val="28"/>
          <w:szCs w:val="28"/>
        </w:rPr>
      </w:pPr>
      <w:r w:rsidRPr="00CF7F9B">
        <w:rPr>
          <w:rFonts w:ascii="Courier New" w:hAnsi="Courier New" w:cs="Courier New"/>
          <w:sz w:val="28"/>
          <w:szCs w:val="28"/>
        </w:rPr>
        <w:t>Лекция 2</w:t>
      </w:r>
      <w:r>
        <w:rPr>
          <w:rFonts w:ascii="Courier New" w:hAnsi="Courier New" w:cs="Courier New"/>
          <w:sz w:val="28"/>
          <w:szCs w:val="28"/>
        </w:rPr>
        <w:t>7</w:t>
      </w:r>
    </w:p>
    <w:p w:rsidR="00CF7F9B" w:rsidRPr="00CF7F9B" w:rsidRDefault="00CF7F9B" w:rsidP="00CF7F9B">
      <w:pPr>
        <w:pStyle w:val="a5"/>
        <w:ind w:left="360"/>
        <w:jc w:val="right"/>
        <w:rPr>
          <w:rFonts w:ascii="Courier New" w:hAnsi="Courier New" w:cs="Courier New"/>
          <w:sz w:val="28"/>
          <w:szCs w:val="28"/>
        </w:rPr>
      </w:pPr>
      <w:r w:rsidRPr="00CF7F9B">
        <w:rPr>
          <w:rFonts w:ascii="Courier New" w:hAnsi="Courier New" w:cs="Courier New"/>
          <w:sz w:val="28"/>
          <w:szCs w:val="28"/>
        </w:rPr>
        <w:t>ПСКП, ПОИТ-3</w:t>
      </w:r>
    </w:p>
    <w:p w:rsidR="00CF7F9B" w:rsidRPr="00CF7F9B" w:rsidRDefault="00CF7F9B" w:rsidP="00CF7F9B">
      <w:pPr>
        <w:pStyle w:val="a5"/>
        <w:ind w:left="360"/>
        <w:rPr>
          <w:rFonts w:ascii="Courier New" w:hAnsi="Courier New" w:cs="Courier New"/>
          <w:sz w:val="28"/>
          <w:szCs w:val="28"/>
        </w:rPr>
      </w:pPr>
    </w:p>
    <w:p w:rsidR="00CF7F9B" w:rsidRPr="00CF7F9B" w:rsidRDefault="00CF7F9B" w:rsidP="00CF7F9B">
      <w:pPr>
        <w:pStyle w:val="a5"/>
        <w:ind w:left="36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S</w:t>
      </w:r>
    </w:p>
    <w:p w:rsidR="00CF7F9B" w:rsidRPr="00CF7F9B" w:rsidRDefault="00CF7F9B" w:rsidP="00CF7F9B">
      <w:pPr>
        <w:pStyle w:val="a5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873D00" w:rsidRDefault="00873D00" w:rsidP="006F74CE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873D00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873D00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</w:rPr>
        <w:t>процесс формирования</w:t>
      </w:r>
      <w:r w:rsidRPr="00873D0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достоверяющим центром (</w:t>
      </w:r>
      <w:r w:rsidR="006F74CE">
        <w:rPr>
          <w:rFonts w:ascii="Courier New" w:hAnsi="Courier New" w:cs="Courier New"/>
          <w:sz w:val="28"/>
          <w:szCs w:val="28"/>
          <w:lang w:val="en-US"/>
        </w:rPr>
        <w:t>CA</w:t>
      </w:r>
      <w:r w:rsidR="006F74CE">
        <w:rPr>
          <w:rFonts w:ascii="Courier New" w:hAnsi="Courier New" w:cs="Courier New"/>
          <w:sz w:val="28"/>
          <w:szCs w:val="28"/>
        </w:rPr>
        <w:t xml:space="preserve">, </w:t>
      </w:r>
      <w:r w:rsidR="006F74CE">
        <w:rPr>
          <w:rFonts w:ascii="Courier New" w:hAnsi="Courier New" w:cs="Courier New"/>
          <w:sz w:val="28"/>
          <w:szCs w:val="28"/>
          <w:lang w:val="en-US"/>
        </w:rPr>
        <w:t>Certificate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 </w:t>
      </w:r>
      <w:r w:rsidR="006F74CE">
        <w:rPr>
          <w:rFonts w:ascii="Courier New" w:hAnsi="Courier New" w:cs="Courier New"/>
          <w:sz w:val="28"/>
          <w:szCs w:val="28"/>
          <w:lang w:val="en-US"/>
        </w:rPr>
        <w:t>Authority</w:t>
      </w:r>
      <w:r w:rsidR="006F74CE" w:rsidRPr="006F74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центром сертификации) </w:t>
      </w:r>
      <w:r>
        <w:rPr>
          <w:rFonts w:ascii="Courier New" w:hAnsi="Courier New" w:cs="Courier New"/>
          <w:sz w:val="28"/>
          <w:szCs w:val="28"/>
          <w:lang w:val="en-US"/>
        </w:rPr>
        <w:t>X</w:t>
      </w:r>
      <w:r w:rsidRPr="00873D00">
        <w:rPr>
          <w:rFonts w:ascii="Courier New" w:hAnsi="Courier New" w:cs="Courier New"/>
          <w:sz w:val="28"/>
          <w:szCs w:val="28"/>
        </w:rPr>
        <w:t>.509-</w:t>
      </w:r>
      <w:r>
        <w:rPr>
          <w:rFonts w:ascii="Courier New" w:hAnsi="Courier New" w:cs="Courier New"/>
          <w:sz w:val="28"/>
          <w:szCs w:val="28"/>
        </w:rPr>
        <w:t xml:space="preserve">сертификата для </w:t>
      </w:r>
      <w:r>
        <w:rPr>
          <w:rFonts w:ascii="Courier New" w:hAnsi="Courier New" w:cs="Courier New"/>
          <w:sz w:val="28"/>
          <w:szCs w:val="28"/>
          <w:lang w:val="en-US"/>
        </w:rPr>
        <w:t>resource</w:t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  <w:r>
        <w:object w:dxaOrig="15360" w:dyaOrig="10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7pt" o:ole="">
            <v:imagedata r:id="rId8" o:title=""/>
          </v:shape>
          <o:OLEObject Type="Embed" ProgID="Visio.Drawing.15" ShapeID="_x0000_i1025" DrawAspect="Content" ObjectID="_1680039531" r:id="rId9"/>
        </w:object>
      </w:r>
    </w:p>
    <w:p w:rsidR="003D6574" w:rsidRPr="003D6574" w:rsidRDefault="003D6574" w:rsidP="003D6574">
      <w:pPr>
        <w:pStyle w:val="a5"/>
        <w:numPr>
          <w:ilvl w:val="0"/>
          <w:numId w:val="1"/>
        </w:numPr>
        <w:spacing w:after="0" w:line="259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3D6574">
        <w:rPr>
          <w:rFonts w:ascii="Courier New" w:hAnsi="Courier New" w:cs="Courier New"/>
          <w:b/>
          <w:sz w:val="28"/>
          <w:szCs w:val="28"/>
        </w:rPr>
        <w:t>HTTPS:</w:t>
      </w:r>
      <w:r w:rsidRPr="003D6574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3D6574">
        <w:rPr>
          <w:rFonts w:ascii="Courier New" w:hAnsi="Courier New" w:cs="Courier New"/>
          <w:sz w:val="28"/>
          <w:szCs w:val="28"/>
          <w:lang w:val="en-US"/>
        </w:rPr>
        <w:t>OpenSSL</w:t>
      </w:r>
    </w:p>
    <w:p w:rsidR="003D6574" w:rsidRDefault="003D6574" w:rsidP="003D657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13BFA6B2" wp14:editId="3A6ABDBA">
            <wp:extent cx="4851400" cy="2216150"/>
            <wp:effectExtent l="19050" t="19050" r="25400" b="1270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1400" cy="2216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D6574" w:rsidRDefault="003D6574" w:rsidP="003D657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9D1D4C8" wp14:editId="71DCCE53">
            <wp:extent cx="5829935" cy="3372485"/>
            <wp:effectExtent l="19050" t="19050" r="18415" b="1841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935" cy="33724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73D00" w:rsidRDefault="00873D00" w:rsidP="00873D00">
      <w:pPr>
        <w:rPr>
          <w:rFonts w:ascii="Courier New" w:hAnsi="Courier New" w:cs="Courier New"/>
          <w:b/>
          <w:sz w:val="28"/>
          <w:szCs w:val="28"/>
        </w:rPr>
      </w:pPr>
    </w:p>
    <w:p w:rsidR="000172C7" w:rsidRPr="004226D4" w:rsidRDefault="00A918F4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0172C7" w:rsidRPr="000172C7">
        <w:rPr>
          <w:rFonts w:ascii="Courier New" w:hAnsi="Courier New" w:cs="Courier New"/>
          <w:b/>
          <w:sz w:val="28"/>
          <w:szCs w:val="28"/>
        </w:rPr>
        <w:t xml:space="preserve"> </w:t>
      </w:r>
      <w:r w:rsidR="000172C7">
        <w:rPr>
          <w:rFonts w:ascii="Courier New" w:hAnsi="Courier New" w:cs="Courier New"/>
          <w:sz w:val="28"/>
          <w:szCs w:val="28"/>
        </w:rPr>
        <w:t xml:space="preserve">генерация приватного ключа </w:t>
      </w:r>
      <w:r w:rsidR="000172C7">
        <w:rPr>
          <w:rFonts w:ascii="Courier New" w:hAnsi="Courier New" w:cs="Courier New"/>
          <w:sz w:val="28"/>
          <w:szCs w:val="28"/>
          <w:lang w:val="en-US"/>
        </w:rPr>
        <w:t>CA</w:t>
      </w:r>
      <w:r w:rsidR="000172C7" w:rsidRPr="000172C7">
        <w:rPr>
          <w:rFonts w:ascii="Courier New" w:hAnsi="Courier New" w:cs="Courier New"/>
          <w:sz w:val="28"/>
          <w:szCs w:val="28"/>
        </w:rPr>
        <w:t>.</w:t>
      </w:r>
    </w:p>
    <w:p w:rsidR="000172C7" w:rsidRDefault="000172C7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EA91D07" wp14:editId="78CB7154">
            <wp:extent cx="5934075" cy="3629025"/>
            <wp:effectExtent l="0" t="0" r="9525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Pr="004226D4" w:rsidRDefault="000172C7" w:rsidP="004226D4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noProof/>
          <w:lang w:eastAsia="ru-RU"/>
        </w:rPr>
        <w:lastRenderedPageBreak/>
        <w:drawing>
          <wp:inline distT="0" distB="0" distL="0" distR="0" wp14:anchorId="49AB0100" wp14:editId="405230D8">
            <wp:extent cx="5867400" cy="461962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619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</w:t>
      </w:r>
      <w:r>
        <w:rPr>
          <w:rFonts w:ascii="Courier New" w:hAnsi="Courier New" w:cs="Courier New"/>
          <w:sz w:val="28"/>
          <w:szCs w:val="28"/>
          <w:lang w:val="en-US"/>
        </w:rPr>
        <w:t>CA</w:t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noProof/>
          <w:lang w:eastAsia="ru-RU"/>
        </w:rPr>
        <w:drawing>
          <wp:inline distT="0" distB="0" distL="0" distR="0" wp14:anchorId="392D498A" wp14:editId="196AF419">
            <wp:extent cx="5934075" cy="3781425"/>
            <wp:effectExtent l="0" t="0" r="9525" b="952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D7A0B2E" wp14:editId="6E0BA3FF">
            <wp:extent cx="5867400" cy="4714875"/>
            <wp:effectExtent l="19050" t="19050" r="19050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714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приватного ключа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7524897" wp14:editId="1AB783D4">
            <wp:extent cx="5897880" cy="3931920"/>
            <wp:effectExtent l="19050" t="19050" r="26670" b="1143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8516" cy="393234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50A2BDD" wp14:editId="32419195">
            <wp:extent cx="5934075" cy="4600575"/>
            <wp:effectExtent l="19050" t="19050" r="28575" b="285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6005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генерация за</w:t>
      </w:r>
      <w:r w:rsidR="00170437">
        <w:rPr>
          <w:rFonts w:ascii="Courier New" w:hAnsi="Courier New" w:cs="Courier New"/>
          <w:sz w:val="28"/>
          <w:szCs w:val="28"/>
        </w:rPr>
        <w:t>проса на сертификат для ресурса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CB27AD1" wp14:editId="761E796A">
            <wp:extent cx="3167311" cy="4008120"/>
            <wp:effectExtent l="19050" t="19050" r="14605" b="1143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448" cy="403739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1F1D076E" wp14:editId="37B2CD05">
            <wp:extent cx="5886450" cy="2705100"/>
            <wp:effectExtent l="19050" t="19050" r="19050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6450" cy="27051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0C637D" wp14:editId="72518D98">
            <wp:extent cx="5934075" cy="309562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095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0172C7" w:rsidRDefault="000172C7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генерация сертификата для ресурса </w:t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F065D75" wp14:editId="423C3BC1">
            <wp:extent cx="5676900" cy="2624313"/>
            <wp:effectExtent l="19050" t="19050" r="19050" b="241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9349" cy="263006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0172C7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66325BD" wp14:editId="54ABB1A7">
            <wp:extent cx="5934075" cy="2428875"/>
            <wp:effectExtent l="19050" t="19050" r="28575" b="285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4288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C82427" w:rsidRDefault="000172C7" w:rsidP="00C8242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mmc</w:t>
      </w:r>
      <w:r w:rsidRPr="000172C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консоль с оснасткой для работы с хранилищем сертификатов</w:t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2C0D5FA" wp14:editId="2ADDB243">
            <wp:extent cx="5924550" cy="533400"/>
            <wp:effectExtent l="19050" t="19050" r="19050" b="1905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533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60C7109" wp14:editId="76591EB0">
            <wp:extent cx="5899150" cy="1343025"/>
            <wp:effectExtent l="19050" t="19050" r="25400" b="2857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99150" cy="1343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3FB3D86" wp14:editId="6874139F">
            <wp:extent cx="3857625" cy="2209800"/>
            <wp:effectExtent l="19050" t="19050" r="28575" b="1905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57625" cy="2209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2427" w:rsidRPr="00C8242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4821A1B7" wp14:editId="4D45B2FC">
            <wp:extent cx="5402580" cy="2347121"/>
            <wp:effectExtent l="19050" t="19050" r="26670" b="1524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034" cy="234818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C82427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5F04EA8" wp14:editId="6F064617">
            <wp:extent cx="5387340" cy="2978953"/>
            <wp:effectExtent l="19050" t="19050" r="22860" b="1206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4026" cy="2982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13089" w:rsidRDefault="00A13089" w:rsidP="00C82427">
      <w:pPr>
        <w:pStyle w:val="a5"/>
        <w:spacing w:after="0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29009B" w:rsidRPr="0029009B" w:rsidRDefault="000172C7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 xml:space="preserve">импорт сертификата </w:t>
      </w:r>
      <w:r w:rsidR="0029009B">
        <w:rPr>
          <w:rFonts w:ascii="Courier New" w:hAnsi="Courier New" w:cs="Courier New"/>
          <w:sz w:val="28"/>
          <w:szCs w:val="28"/>
          <w:lang w:val="en-US"/>
        </w:rPr>
        <w:t>CA</w:t>
      </w:r>
      <w:r w:rsidR="0029009B" w:rsidRPr="0029009B">
        <w:rPr>
          <w:rFonts w:ascii="Courier New" w:hAnsi="Courier New" w:cs="Courier New"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в хранилище доверенных корневых центров сертификации</w:t>
      </w:r>
    </w:p>
    <w:p w:rsidR="0029009B" w:rsidRDefault="0029009B" w:rsidP="0029009B">
      <w:pPr>
        <w:rPr>
          <w:rFonts w:ascii="Courier New" w:hAnsi="Courier New" w:cs="Courier New"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C23B4A0" wp14:editId="50D508AF">
            <wp:extent cx="4435266" cy="2933700"/>
            <wp:effectExtent l="19050" t="19050" r="2286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5323" cy="296019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391F7CC" wp14:editId="51DC1364">
            <wp:extent cx="5257800" cy="4314825"/>
            <wp:effectExtent l="19050" t="19050" r="1905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314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Default="000172C7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 w:rsidR="0029009B">
        <w:rPr>
          <w:rFonts w:ascii="Courier New" w:hAnsi="Courier New" w:cs="Courier New"/>
          <w:b/>
          <w:sz w:val="28"/>
          <w:szCs w:val="28"/>
        </w:rPr>
        <w:t xml:space="preserve"> </w:t>
      </w:r>
      <w:r w:rsidR="0029009B">
        <w:rPr>
          <w:rFonts w:ascii="Courier New" w:hAnsi="Courier New" w:cs="Courier New"/>
          <w:sz w:val="28"/>
          <w:szCs w:val="28"/>
        </w:rPr>
        <w:t>р</w:t>
      </w:r>
      <w:r w:rsidR="00170437">
        <w:rPr>
          <w:rFonts w:ascii="Courier New" w:hAnsi="Courier New" w:cs="Courier New"/>
          <w:sz w:val="28"/>
          <w:szCs w:val="28"/>
        </w:rPr>
        <w:t>азмещение сертификата ресурса и</w:t>
      </w:r>
      <w:r w:rsidR="0029009B">
        <w:rPr>
          <w:rFonts w:ascii="Courier New" w:hAnsi="Courier New" w:cs="Courier New"/>
          <w:sz w:val="28"/>
          <w:szCs w:val="28"/>
        </w:rPr>
        <w:t xml:space="preserve"> его секретного</w:t>
      </w:r>
      <w:r w:rsidR="00170437">
        <w:rPr>
          <w:rFonts w:ascii="Courier New" w:hAnsi="Courier New" w:cs="Courier New"/>
          <w:sz w:val="28"/>
          <w:szCs w:val="28"/>
        </w:rPr>
        <w:t xml:space="preserve"> ключа в директории приложения 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1F46FA77" wp14:editId="01035C0F">
            <wp:extent cx="5599557" cy="4038600"/>
            <wp:effectExtent l="19050" t="19050" r="20320" b="1905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7643" cy="403721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7AF465CC" wp14:editId="0CF23933">
            <wp:extent cx="2571750" cy="4095750"/>
            <wp:effectExtent l="19050" t="19050" r="19050" b="1905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4095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29009B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511B01A" wp14:editId="129D828E">
            <wp:extent cx="2743200" cy="40671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4067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172C7" w:rsidRPr="00170437" w:rsidRDefault="0029009B" w:rsidP="00170437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170437">
        <w:rPr>
          <w:rFonts w:ascii="Courier New" w:hAnsi="Courier New" w:cs="Courier New"/>
          <w:b/>
          <w:sz w:val="28"/>
          <w:szCs w:val="28"/>
          <w:lang w:val="en-US"/>
        </w:rPr>
        <w:t xml:space="preserve">HTTPS: </w:t>
      </w:r>
      <w:r w:rsidRPr="00170437">
        <w:rPr>
          <w:rFonts w:ascii="Courier New" w:hAnsi="Courier New" w:cs="Courier New"/>
          <w:sz w:val="28"/>
          <w:szCs w:val="28"/>
        </w:rPr>
        <w:t>настройка</w:t>
      </w:r>
      <w:r w:rsidRPr="00170437">
        <w:rPr>
          <w:rFonts w:ascii="Courier New" w:hAnsi="Courier New" w:cs="Courier New"/>
          <w:sz w:val="28"/>
          <w:szCs w:val="28"/>
          <w:lang w:val="en-US"/>
        </w:rPr>
        <w:t xml:space="preserve"> DNS </w:t>
      </w:r>
      <w:r w:rsidRPr="00170437">
        <w:rPr>
          <w:rFonts w:ascii="Courier New" w:hAnsi="Courier New" w:cs="Courier New"/>
          <w:lang w:val="en-US"/>
        </w:rPr>
        <w:t>(</w:t>
      </w:r>
      <w:r w:rsidR="00170437" w:rsidRPr="00170437">
        <w:rPr>
          <w:rFonts w:ascii="Courier New" w:hAnsi="Courier New" w:cs="Courier New"/>
          <w:lang w:val="en-US"/>
        </w:rPr>
        <w:t>c:\windows\system32\drivers\etc\hosts</w:t>
      </w:r>
      <w:r w:rsidRPr="00170437">
        <w:rPr>
          <w:rFonts w:ascii="Courier New" w:hAnsi="Courier New" w:cs="Courier New"/>
          <w:lang w:val="en-US"/>
        </w:rPr>
        <w:t>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66D6E35D" wp14:editId="5CDD4771">
            <wp:extent cx="3771900" cy="32099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71900" cy="3209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13089" w:rsidRDefault="00A13089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A13089" w:rsidRPr="0029009B" w:rsidRDefault="00A13089" w:rsidP="0029009B">
      <w:pPr>
        <w:rPr>
          <w:rFonts w:ascii="Courier New" w:hAnsi="Courier New" w:cs="Courier New"/>
          <w:b/>
          <w:sz w:val="28"/>
          <w:szCs w:val="28"/>
          <w:lang w:val="en-US"/>
        </w:rPr>
      </w:pPr>
    </w:p>
    <w:p w:rsidR="0029009B" w:rsidRPr="0029009B" w:rsidRDefault="0029009B" w:rsidP="00C47B5E">
      <w:pPr>
        <w:pStyle w:val="a5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астройка прокси-сервера (это только для демонстрации)</w:t>
      </w:r>
    </w:p>
    <w:p w:rsidR="0029009B" w:rsidRDefault="0029009B" w:rsidP="0029009B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EB2BBF" wp14:editId="2EFA2BEF">
            <wp:extent cx="4733925" cy="2990850"/>
            <wp:effectExtent l="19050" t="19050" r="28575" b="1905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9908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C82427" w:rsidRDefault="00C82427" w:rsidP="0029009B">
      <w:pPr>
        <w:rPr>
          <w:rFonts w:ascii="Courier New" w:hAnsi="Courier New" w:cs="Courier New"/>
          <w:b/>
          <w:sz w:val="28"/>
          <w:szCs w:val="28"/>
        </w:rPr>
      </w:pPr>
    </w:p>
    <w:p w:rsidR="0029009B" w:rsidRPr="00C82427" w:rsidRDefault="0029009B" w:rsidP="00C82427">
      <w:pPr>
        <w:pStyle w:val="a5"/>
        <w:numPr>
          <w:ilvl w:val="0"/>
          <w:numId w:val="1"/>
        </w:numPr>
        <w:spacing w:after="0" w:line="259" w:lineRule="auto"/>
        <w:jc w:val="both"/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 w:rsidRPr="000172C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остейший </w:t>
      </w:r>
      <w:r w:rsidR="004226D4">
        <w:rPr>
          <w:rFonts w:ascii="Courier New" w:hAnsi="Courier New" w:cs="Courier New"/>
          <w:sz w:val="28"/>
          <w:szCs w:val="28"/>
          <w:lang w:val="en-US"/>
        </w:rPr>
        <w:t>https</w:t>
      </w:r>
      <w:r w:rsidR="004226D4" w:rsidRPr="00C82427">
        <w:rPr>
          <w:rFonts w:ascii="Courier New" w:hAnsi="Courier New" w:cs="Courier New"/>
          <w:sz w:val="28"/>
          <w:szCs w:val="28"/>
        </w:rPr>
        <w:t>-</w:t>
      </w:r>
      <w:r w:rsidR="004226D4">
        <w:rPr>
          <w:rFonts w:ascii="Courier New" w:hAnsi="Courier New" w:cs="Courier New"/>
          <w:sz w:val="28"/>
          <w:szCs w:val="28"/>
        </w:rPr>
        <w:t>сервер</w:t>
      </w:r>
      <w:r w:rsidR="00C82427" w:rsidRPr="00C82427">
        <w:rPr>
          <w:rFonts w:ascii="Courier New" w:hAnsi="Courier New" w:cs="Courier New"/>
          <w:sz w:val="28"/>
          <w:szCs w:val="28"/>
        </w:rPr>
        <w:t xml:space="preserve"> (</w:t>
      </w:r>
      <w:r w:rsidR="00C82427">
        <w:rPr>
          <w:rFonts w:ascii="Courier New" w:hAnsi="Courier New" w:cs="Courier New"/>
          <w:sz w:val="28"/>
          <w:szCs w:val="28"/>
        </w:rPr>
        <w:t>https-модуль</w:t>
      </w:r>
      <w:r w:rsidR="00C82427" w:rsidRPr="00141B8B">
        <w:rPr>
          <w:rFonts w:ascii="Courier New" w:hAnsi="Courier New" w:cs="Courier New"/>
          <w:sz w:val="28"/>
          <w:szCs w:val="28"/>
        </w:rPr>
        <w:t xml:space="preserve">, </w:t>
      </w:r>
      <w:r w:rsidR="00C82427">
        <w:rPr>
          <w:rFonts w:ascii="Courier New" w:hAnsi="Courier New" w:cs="Courier New"/>
          <w:sz w:val="28"/>
          <w:szCs w:val="28"/>
        </w:rPr>
        <w:t xml:space="preserve">входит в ядро </w:t>
      </w:r>
      <w:r w:rsidR="00C82427">
        <w:rPr>
          <w:rFonts w:ascii="Courier New" w:hAnsi="Courier New" w:cs="Courier New"/>
          <w:sz w:val="28"/>
          <w:szCs w:val="28"/>
          <w:lang w:val="en-US"/>
        </w:rPr>
        <w:t>Node</w:t>
      </w:r>
      <w:r w:rsidR="00C82427" w:rsidRPr="00141B8B">
        <w:rPr>
          <w:rFonts w:ascii="Courier New" w:hAnsi="Courier New" w:cs="Courier New"/>
          <w:sz w:val="28"/>
          <w:szCs w:val="28"/>
        </w:rPr>
        <w:t>.</w:t>
      </w:r>
      <w:r w:rsidR="00C82427">
        <w:rPr>
          <w:rFonts w:ascii="Courier New" w:hAnsi="Courier New" w:cs="Courier New"/>
          <w:sz w:val="28"/>
          <w:szCs w:val="28"/>
          <w:lang w:val="en-US"/>
        </w:rPr>
        <w:t>JS</w:t>
      </w:r>
      <w:r w:rsidR="00C82427" w:rsidRPr="00C82427">
        <w:rPr>
          <w:rFonts w:ascii="Courier New" w:hAnsi="Courier New" w:cs="Courier New"/>
          <w:sz w:val="28"/>
          <w:szCs w:val="28"/>
        </w:rPr>
        <w:t>)</w:t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CF84226" wp14:editId="4B0E7336">
            <wp:extent cx="4438650" cy="3105150"/>
            <wp:effectExtent l="19050" t="19050" r="19050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650" cy="3105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b/>
          <w:sz w:val="28"/>
          <w:szCs w:val="28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50C7FC7" wp14:editId="0B8EC159">
            <wp:extent cx="3895725" cy="1371600"/>
            <wp:effectExtent l="19050" t="19050" r="28575" b="190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13716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4ED0AC46" wp14:editId="366DDE36">
            <wp:extent cx="2619375" cy="1400175"/>
            <wp:effectExtent l="19050" t="19050" r="28575" b="2857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14001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Pr="004226D4">
        <w:rPr>
          <w:rFonts w:ascii="Courier New" w:hAnsi="Courier New" w:cs="Courier New"/>
          <w:noProof/>
          <w:sz w:val="28"/>
          <w:szCs w:val="28"/>
          <w:lang w:eastAsia="ru-RU"/>
        </w:rPr>
        <w:t xml:space="preserve"> </w:t>
      </w: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21DBD5BB" wp14:editId="09A33982">
            <wp:extent cx="2686050" cy="1409700"/>
            <wp:effectExtent l="19050" t="19050" r="19050" b="1905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605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226D4" w:rsidRDefault="004226D4" w:rsidP="004226D4">
      <w:pPr>
        <w:rPr>
          <w:rFonts w:ascii="Courier New" w:hAnsi="Courier New" w:cs="Courier New"/>
          <w:noProof/>
          <w:sz w:val="28"/>
          <w:szCs w:val="28"/>
          <w:lang w:eastAsia="ru-RU"/>
        </w:rPr>
      </w:pPr>
      <w:r w:rsidRPr="00A918F4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 wp14:anchorId="0D666C9A" wp14:editId="2D61121C">
            <wp:extent cx="3067050" cy="1428750"/>
            <wp:effectExtent l="19050" t="19050" r="19050" b="1905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1428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9009B" w:rsidRPr="00BC67CD" w:rsidRDefault="00BC67CD" w:rsidP="000172C7">
      <w:pPr>
        <w:pStyle w:val="a5"/>
        <w:numPr>
          <w:ilvl w:val="0"/>
          <w:numId w:val="1"/>
        </w:numPr>
        <w:rPr>
          <w:rFonts w:ascii="Courier New" w:hAnsi="Courier New" w:cs="Courier New"/>
          <w:b/>
          <w:sz w:val="28"/>
          <w:szCs w:val="28"/>
        </w:rPr>
      </w:pPr>
      <w:r w:rsidRPr="000172C7">
        <w:rPr>
          <w:rFonts w:ascii="Courier New" w:hAnsi="Courier New" w:cs="Courier New"/>
          <w:b/>
          <w:sz w:val="28"/>
          <w:szCs w:val="28"/>
          <w:lang w:val="en-US"/>
        </w:rPr>
        <w:t>HTTP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Pr="00BC67CD">
        <w:rPr>
          <w:rFonts w:ascii="Courier New" w:hAnsi="Courier New" w:cs="Courier New"/>
          <w:sz w:val="28"/>
          <w:szCs w:val="28"/>
          <w:lang w:val="en-US"/>
        </w:rPr>
        <w:t>Express</w:t>
      </w:r>
    </w:p>
    <w:p w:rsidR="00BC67CD" w:rsidRDefault="00105803" w:rsidP="00BC67CD">
      <w:pPr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FDA224B" wp14:editId="5E6256A2">
            <wp:extent cx="5940425" cy="4040227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0402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C67C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C46C3" w:rsidRDefault="007C46C3" w:rsidP="004226D4">
      <w:pPr>
        <w:spacing w:after="0" w:line="240" w:lineRule="auto"/>
      </w:pPr>
      <w:r>
        <w:separator/>
      </w:r>
    </w:p>
  </w:endnote>
  <w:endnote w:type="continuationSeparator" w:id="0">
    <w:p w:rsidR="007C46C3" w:rsidRDefault="007C46C3" w:rsidP="004226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C46C3" w:rsidRDefault="007C46C3" w:rsidP="004226D4">
      <w:pPr>
        <w:spacing w:after="0" w:line="240" w:lineRule="auto"/>
      </w:pPr>
      <w:r>
        <w:separator/>
      </w:r>
    </w:p>
  </w:footnote>
  <w:footnote w:type="continuationSeparator" w:id="0">
    <w:p w:rsidR="007C46C3" w:rsidRDefault="007C46C3" w:rsidP="004226D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CEB6C83"/>
    <w:multiLevelType w:val="hybridMultilevel"/>
    <w:tmpl w:val="08BA050E"/>
    <w:lvl w:ilvl="0" w:tplc="AADEBB32">
      <w:start w:val="1"/>
      <w:numFmt w:val="decimal"/>
      <w:suff w:val="space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81B2300"/>
    <w:multiLevelType w:val="hybridMultilevel"/>
    <w:tmpl w:val="B9045D56"/>
    <w:lvl w:ilvl="0" w:tplc="262498F8">
      <w:start w:val="1"/>
      <w:numFmt w:val="decimal"/>
      <w:suff w:val="space"/>
      <w:lvlText w:val="%1."/>
      <w:lvlJc w:val="right"/>
      <w:pPr>
        <w:ind w:left="284" w:firstLine="0"/>
      </w:pPr>
      <w:rPr>
        <w:rFonts w:hint="default"/>
        <w:b w:val="0"/>
        <w:sz w:val="28"/>
        <w:szCs w:val="28"/>
        <w:lang w:val="ru-RU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12EB5"/>
    <w:rsid w:val="000172C7"/>
    <w:rsid w:val="00040395"/>
    <w:rsid w:val="000F6355"/>
    <w:rsid w:val="00105803"/>
    <w:rsid w:val="001172BC"/>
    <w:rsid w:val="00126452"/>
    <w:rsid w:val="00170437"/>
    <w:rsid w:val="00183055"/>
    <w:rsid w:val="001B7AB9"/>
    <w:rsid w:val="001E557E"/>
    <w:rsid w:val="002813C7"/>
    <w:rsid w:val="0029009B"/>
    <w:rsid w:val="00351C1B"/>
    <w:rsid w:val="003D6574"/>
    <w:rsid w:val="00412EB5"/>
    <w:rsid w:val="004226D4"/>
    <w:rsid w:val="004511FC"/>
    <w:rsid w:val="00496731"/>
    <w:rsid w:val="005C7BBD"/>
    <w:rsid w:val="006F74CE"/>
    <w:rsid w:val="00743F62"/>
    <w:rsid w:val="007C134A"/>
    <w:rsid w:val="007C46C3"/>
    <w:rsid w:val="00873D00"/>
    <w:rsid w:val="008836EA"/>
    <w:rsid w:val="008C6AFD"/>
    <w:rsid w:val="00A13089"/>
    <w:rsid w:val="00A802E7"/>
    <w:rsid w:val="00A918F4"/>
    <w:rsid w:val="00AA4E6D"/>
    <w:rsid w:val="00AE33C9"/>
    <w:rsid w:val="00B11F42"/>
    <w:rsid w:val="00B7205F"/>
    <w:rsid w:val="00B818F8"/>
    <w:rsid w:val="00BC67CD"/>
    <w:rsid w:val="00BF2066"/>
    <w:rsid w:val="00C47B5E"/>
    <w:rsid w:val="00C555EF"/>
    <w:rsid w:val="00C82427"/>
    <w:rsid w:val="00CF7F9B"/>
    <w:rsid w:val="00D85E25"/>
    <w:rsid w:val="00ED4F3B"/>
    <w:rsid w:val="00EF22BB"/>
    <w:rsid w:val="00F634CD"/>
    <w:rsid w:val="00FD04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5F66084-6D4F-4CE8-AFD1-C1D19F8A3B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7C134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7C134A"/>
    <w:rPr>
      <w:rFonts w:ascii="Tahoma" w:hAnsi="Tahoma" w:cs="Tahoma"/>
      <w:sz w:val="16"/>
      <w:szCs w:val="16"/>
    </w:rPr>
  </w:style>
  <w:style w:type="paragraph" w:styleId="a5">
    <w:name w:val="List Paragraph"/>
    <w:basedOn w:val="a"/>
    <w:uiPriority w:val="34"/>
    <w:qFormat/>
    <w:rsid w:val="00A918F4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4226D4"/>
  </w:style>
  <w:style w:type="paragraph" w:styleId="a8">
    <w:name w:val="footer"/>
    <w:basedOn w:val="a"/>
    <w:link w:val="a9"/>
    <w:uiPriority w:val="99"/>
    <w:unhideWhenUsed/>
    <w:rsid w:val="004226D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4226D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1.em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40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emf"/><Relationship Id="rId35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F82CD4B-12F5-49BE-9891-B7D1EDFBB7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12</Pages>
  <Words>138</Words>
  <Characters>788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mw60</dc:creator>
  <cp:lastModifiedBy>Egwinn</cp:lastModifiedBy>
  <cp:revision>21</cp:revision>
  <dcterms:created xsi:type="dcterms:W3CDTF">2020-03-24T19:37:00Z</dcterms:created>
  <dcterms:modified xsi:type="dcterms:W3CDTF">2021-04-15T21:52:00Z</dcterms:modified>
</cp:coreProperties>
</file>